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0372" w:rsidRPr="0081720C" w:rsidRDefault="00E46861" w:rsidP="00E46861">
      <w:pPr>
        <w:jc w:val="center"/>
        <w:rPr>
          <w:rFonts w:ascii="Garamond" w:hAnsi="Garamond"/>
          <w:b/>
          <w:sz w:val="36"/>
          <w:lang w:val="de-CH"/>
        </w:rPr>
      </w:pPr>
      <w:r w:rsidRPr="0081720C">
        <w:rPr>
          <w:rFonts w:ascii="Garamond" w:hAnsi="Garamond"/>
          <w:b/>
          <w:sz w:val="36"/>
          <w:lang w:val="de-CH"/>
        </w:rPr>
        <w:t xml:space="preserve">Beilage </w:t>
      </w:r>
      <w:r w:rsidR="005E47D2">
        <w:rPr>
          <w:rFonts w:ascii="Garamond" w:hAnsi="Garamond"/>
          <w:b/>
          <w:sz w:val="36"/>
          <w:lang w:val="de-CH"/>
        </w:rPr>
        <w:t>P</w:t>
      </w:r>
      <w:r w:rsidRPr="0081720C">
        <w:rPr>
          <w:rFonts w:ascii="Garamond" w:hAnsi="Garamond"/>
          <w:b/>
          <w:sz w:val="36"/>
          <w:lang w:val="de-CH"/>
        </w:rPr>
        <w:t xml:space="preserve">rüfung </w:t>
      </w:r>
      <w:r w:rsidR="002319F8">
        <w:rPr>
          <w:rFonts w:ascii="Garamond" w:hAnsi="Garamond"/>
          <w:b/>
          <w:sz w:val="36"/>
          <w:lang w:val="de-CH"/>
        </w:rPr>
        <w:t>MSP</w:t>
      </w:r>
      <w:r w:rsidR="003F54FD">
        <w:rPr>
          <w:rFonts w:ascii="Garamond" w:hAnsi="Garamond"/>
          <w:b/>
          <w:sz w:val="36"/>
          <w:lang w:val="de-CH"/>
        </w:rPr>
        <w:t xml:space="preserve"> </w:t>
      </w:r>
      <w:r w:rsidRPr="0081720C">
        <w:rPr>
          <w:rFonts w:ascii="Garamond" w:hAnsi="Garamond"/>
          <w:b/>
          <w:sz w:val="36"/>
          <w:lang w:val="de-CH"/>
        </w:rPr>
        <w:t>FS 201</w:t>
      </w:r>
      <w:r w:rsidR="005E47D2">
        <w:rPr>
          <w:rFonts w:ascii="Garamond" w:hAnsi="Garamond"/>
          <w:b/>
          <w:sz w:val="36"/>
          <w:lang w:val="de-CH"/>
        </w:rPr>
        <w:t>8</w:t>
      </w:r>
      <w:r w:rsidR="00521A16">
        <w:rPr>
          <w:rFonts w:ascii="Garamond" w:hAnsi="Garamond"/>
          <w:b/>
          <w:sz w:val="36"/>
          <w:lang w:val="de-CH"/>
        </w:rPr>
        <w:t xml:space="preserve"> </w:t>
      </w:r>
    </w:p>
    <w:p w:rsidR="00E46861" w:rsidRPr="0081720C" w:rsidRDefault="00E46861" w:rsidP="00E46861">
      <w:pPr>
        <w:pStyle w:val="berschrift1"/>
        <w:rPr>
          <w:rFonts w:ascii="Garamond" w:hAnsi="Garamond"/>
          <w:lang w:val="de-CH"/>
        </w:rPr>
      </w:pPr>
      <w:r w:rsidRPr="0081720C">
        <w:rPr>
          <w:rFonts w:ascii="Garamond" w:hAnsi="Garamond"/>
          <w:lang w:val="de-CH"/>
        </w:rPr>
        <w:t>Bedingungen:</w:t>
      </w:r>
      <w:r w:rsidR="006C5B6E" w:rsidRPr="006C5B6E">
        <w:rPr>
          <w:b w:val="0"/>
          <w:bCs/>
          <w:noProof/>
          <w:lang w:val="de-CH" w:eastAsia="de-CH"/>
        </w:rPr>
        <w:t xml:space="preserve"> </w:t>
      </w:r>
      <w:bookmarkStart w:id="0" w:name="_GoBack"/>
      <w:bookmarkEnd w:id="0"/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>Erlaubte Hilfsmittel: Eclipse, Unterrichtsunterlagen, Übungen</w:t>
      </w:r>
      <w:r w:rsidR="002319F8">
        <w:t>,</w:t>
      </w:r>
      <w:r w:rsidRPr="0081720C">
        <w:t xml:space="preserve"> </w:t>
      </w:r>
      <w:r w:rsidR="002319F8">
        <w:t xml:space="preserve">Google </w:t>
      </w:r>
      <w:r w:rsidRPr="0081720C">
        <w:t>und Java Buch.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Die Prüfung ist schrittweise, </w:t>
      </w:r>
      <w:r w:rsidR="00C37195" w:rsidRPr="0081720C">
        <w:t>gemäß</w:t>
      </w:r>
      <w:r w:rsidRPr="0081720C">
        <w:t xml:space="preserve"> Aufgabenstellung lokal auf Ihrem Computer zu lösen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Kopieren Sie zu diesem Zwecke den gesamten Ordner </w:t>
      </w:r>
      <w:r w:rsidR="00C37195">
        <w:t xml:space="preserve">mit der Vorlage </w:t>
      </w:r>
      <w:r w:rsidRPr="0081720C">
        <w:t xml:space="preserve">auf Ihre lokale Harddisk und importieren Sie das Projekt in Eclipse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Setzen Sie als erstes Ihren Namen und Vornamen in die Dateien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Gegenseitiges Abschreiben in </w:t>
      </w:r>
      <w:r w:rsidR="002319F8" w:rsidRPr="0081720C">
        <w:t>irgend</w:t>
      </w:r>
      <w:r w:rsidR="002319F8">
        <w:t>einer</w:t>
      </w:r>
      <w:r w:rsidRPr="0081720C">
        <w:t xml:space="preserve"> Form führt zur Note 1!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>Folgend Sie bei der Wahl von Variablen den Angaben in der Aufgabenstellung.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Die Beilage muss </w:t>
      </w:r>
      <w:r w:rsidR="00F95185">
        <w:t xml:space="preserve">unterschrieben </w:t>
      </w:r>
      <w:r w:rsidRPr="0081720C">
        <w:t>abgegeben werden!</w:t>
      </w:r>
    </w:p>
    <w:p w:rsidR="00E46861" w:rsidRPr="0081720C" w:rsidRDefault="00E46861" w:rsidP="00E46861">
      <w:pPr>
        <w:pStyle w:val="berschrift1"/>
        <w:rPr>
          <w:rFonts w:ascii="Garamond" w:hAnsi="Garamond"/>
          <w:lang w:val="de-CH"/>
        </w:rPr>
      </w:pPr>
      <w:r w:rsidRPr="0081720C">
        <w:rPr>
          <w:rFonts w:ascii="Garamond" w:hAnsi="Garamond"/>
          <w:lang w:val="de-CH"/>
        </w:rPr>
        <w:t>Abgabe:</w:t>
      </w:r>
    </w:p>
    <w:p w:rsidR="00E46861" w:rsidRPr="0081720C" w:rsidRDefault="00E46861" w:rsidP="0081720C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Name </w:t>
      </w:r>
      <w:r w:rsidR="0081720C" w:rsidRPr="0081720C">
        <w:rPr>
          <w:rFonts w:ascii="Garamond" w:hAnsi="Garamond"/>
          <w:sz w:val="24"/>
          <w:szCs w:val="24"/>
        </w:rPr>
        <w:t xml:space="preserve">und Vorname in </w:t>
      </w:r>
      <w:r w:rsidR="0081720C">
        <w:rPr>
          <w:rFonts w:ascii="Garamond" w:hAnsi="Garamond"/>
          <w:sz w:val="24"/>
          <w:szCs w:val="24"/>
        </w:rPr>
        <w:t>den</w:t>
      </w:r>
      <w:r w:rsidR="0081720C" w:rsidRPr="0081720C">
        <w:rPr>
          <w:rFonts w:ascii="Garamond" w:hAnsi="Garamond"/>
          <w:sz w:val="24"/>
          <w:szCs w:val="24"/>
        </w:rPr>
        <w:t xml:space="preserve"> </w:t>
      </w:r>
      <w:r w:rsidR="00F95185">
        <w:rPr>
          <w:rFonts w:ascii="Garamond" w:hAnsi="Garamond"/>
          <w:sz w:val="24"/>
          <w:szCs w:val="24"/>
        </w:rPr>
        <w:t>Klassen</w:t>
      </w:r>
      <w:r w:rsidR="0081720C" w:rsidRPr="0081720C">
        <w:rPr>
          <w:rFonts w:ascii="Garamond" w:hAnsi="Garamond"/>
          <w:sz w:val="24"/>
          <w:szCs w:val="24"/>
        </w:rPr>
        <w:t xml:space="preserve"> </w:t>
      </w:r>
      <w:r w:rsidRPr="00F95185">
        <w:rPr>
          <w:rFonts w:ascii="Garamond" w:hAnsi="Garamond"/>
          <w:i/>
          <w:sz w:val="24"/>
          <w:szCs w:val="24"/>
        </w:rPr>
        <w:t>View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ParameterPanel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ReiterPane</w:t>
      </w:r>
      <w:r w:rsidR="002319F8">
        <w:rPr>
          <w:rFonts w:ascii="Garamond" w:hAnsi="Garamond"/>
          <w:i/>
          <w:sz w:val="24"/>
          <w:szCs w:val="24"/>
        </w:rPr>
        <w:t>l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Controller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="009D2266">
        <w:rPr>
          <w:rFonts w:ascii="Garamond" w:hAnsi="Garamond"/>
          <w:i/>
          <w:sz w:val="24"/>
          <w:szCs w:val="24"/>
        </w:rPr>
        <w:t xml:space="preserve">SymbolQuelle / </w:t>
      </w:r>
      <w:r w:rsidR="00F14638" w:rsidRPr="00F95185">
        <w:rPr>
          <w:rFonts w:ascii="Garamond" w:hAnsi="Garamond"/>
          <w:i/>
          <w:sz w:val="24"/>
          <w:szCs w:val="24"/>
        </w:rPr>
        <w:t>Model</w:t>
      </w:r>
      <w:r w:rsidR="00F14638" w:rsidRPr="0081720C">
        <w:rPr>
          <w:rFonts w:ascii="Garamond" w:hAnsi="Garamond"/>
          <w:sz w:val="24"/>
          <w:szCs w:val="24"/>
        </w:rPr>
        <w:t xml:space="preserve"> kontrollieren</w:t>
      </w:r>
      <w:r w:rsidR="0081720C" w:rsidRPr="0081720C">
        <w:rPr>
          <w:rFonts w:ascii="Garamond" w:hAnsi="Garamond"/>
          <w:sz w:val="24"/>
          <w:szCs w:val="24"/>
        </w:rPr>
        <w:t>.</w:t>
      </w:r>
    </w:p>
    <w:p w:rsidR="00E46861" w:rsidRPr="005E47D2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Alle Dateien </w:t>
      </w:r>
      <w:r w:rsidRPr="0081720C">
        <w:rPr>
          <w:rFonts w:ascii="Garamond" w:hAnsi="Garamond"/>
          <w:b/>
          <w:sz w:val="24"/>
          <w:szCs w:val="24"/>
        </w:rPr>
        <w:t>formatieren</w:t>
      </w:r>
      <w:r w:rsidRPr="0081720C">
        <w:rPr>
          <w:rFonts w:ascii="Garamond" w:hAnsi="Garamond"/>
          <w:sz w:val="24"/>
          <w:szCs w:val="24"/>
        </w:rPr>
        <w:t xml:space="preserve">: (rechte Mausetaste auf </w:t>
      </w:r>
      <w:proofErr w:type="spellStart"/>
      <w:r w:rsidRPr="0081720C">
        <w:rPr>
          <w:rFonts w:ascii="Garamond" w:hAnsi="Garamond"/>
          <w:b/>
          <w:i/>
          <w:sz w:val="24"/>
          <w:szCs w:val="24"/>
        </w:rPr>
        <w:t>src</w:t>
      </w:r>
      <w:proofErr w:type="spellEnd"/>
      <w:r w:rsidRPr="0081720C">
        <w:rPr>
          <w:rFonts w:ascii="Garamond" w:hAnsi="Garamond"/>
          <w:sz w:val="24"/>
          <w:szCs w:val="24"/>
        </w:rPr>
        <w:t xml:space="preserve">) -&gt; </w:t>
      </w:r>
      <w:r w:rsidRPr="0081720C">
        <w:rPr>
          <w:rFonts w:ascii="Garamond" w:hAnsi="Garamond"/>
          <w:b/>
          <w:i/>
          <w:sz w:val="24"/>
          <w:szCs w:val="24"/>
        </w:rPr>
        <w:t>Source</w:t>
      </w:r>
      <w:r w:rsidRPr="0081720C">
        <w:rPr>
          <w:rFonts w:ascii="Garamond" w:hAnsi="Garamond"/>
          <w:sz w:val="24"/>
          <w:szCs w:val="24"/>
        </w:rPr>
        <w:t xml:space="preserve"> -&gt; </w:t>
      </w:r>
      <w:r w:rsidRPr="0081720C">
        <w:rPr>
          <w:rFonts w:ascii="Garamond" w:hAnsi="Garamond"/>
          <w:b/>
          <w:i/>
          <w:sz w:val="24"/>
          <w:szCs w:val="24"/>
        </w:rPr>
        <w:t>Format</w:t>
      </w:r>
      <w:r w:rsidR="005E47D2">
        <w:rPr>
          <w:rFonts w:ascii="Garamond" w:hAnsi="Garamond"/>
          <w:b/>
          <w:i/>
          <w:sz w:val="24"/>
          <w:szCs w:val="24"/>
        </w:rPr>
        <w:t>.</w:t>
      </w:r>
    </w:p>
    <w:p w:rsidR="005E47D2" w:rsidRPr="0081720C" w:rsidRDefault="005E47D2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5E47D2">
        <w:rPr>
          <w:rFonts w:ascii="Garamond" w:hAnsi="Garamond"/>
          <w:sz w:val="24"/>
          <w:szCs w:val="24"/>
        </w:rPr>
        <w:t>Ordner</w:t>
      </w:r>
      <w:r>
        <w:rPr>
          <w:rFonts w:ascii="Garamond" w:hAnsi="Garamond"/>
          <w:b/>
          <w:i/>
          <w:sz w:val="24"/>
          <w:szCs w:val="24"/>
        </w:rPr>
        <w:t xml:space="preserve"> </w:t>
      </w:r>
      <w:proofErr w:type="spellStart"/>
      <w:r>
        <w:rPr>
          <w:rFonts w:ascii="Garamond" w:hAnsi="Garamond"/>
          <w:b/>
          <w:i/>
          <w:sz w:val="24"/>
          <w:szCs w:val="24"/>
        </w:rPr>
        <w:t>scr</w:t>
      </w:r>
      <w:proofErr w:type="spellEnd"/>
      <w:r>
        <w:rPr>
          <w:rFonts w:ascii="Garamond" w:hAnsi="Garamond"/>
          <w:b/>
          <w:i/>
          <w:sz w:val="24"/>
          <w:szCs w:val="24"/>
        </w:rPr>
        <w:t xml:space="preserve"> </w:t>
      </w:r>
      <w:r w:rsidRPr="005E47D2">
        <w:rPr>
          <w:rFonts w:ascii="Garamond" w:hAnsi="Garamond"/>
          <w:sz w:val="24"/>
          <w:szCs w:val="24"/>
        </w:rPr>
        <w:t>in Eclipse</w:t>
      </w:r>
      <w:r>
        <w:rPr>
          <w:rFonts w:ascii="Garamond" w:hAnsi="Garamond"/>
          <w:b/>
          <w:i/>
          <w:sz w:val="24"/>
          <w:szCs w:val="24"/>
        </w:rPr>
        <w:t xml:space="preserve"> </w:t>
      </w:r>
      <w:r>
        <w:rPr>
          <w:rFonts w:ascii="Garamond" w:hAnsi="Garamond"/>
          <w:sz w:val="24"/>
          <w:szCs w:val="24"/>
        </w:rPr>
        <w:t>in</w:t>
      </w:r>
      <w:r w:rsidRPr="0081720C">
        <w:rPr>
          <w:rFonts w:ascii="Garamond" w:hAnsi="Garamond"/>
          <w:sz w:val="24"/>
          <w:szCs w:val="24"/>
        </w:rPr>
        <w:t xml:space="preserve"> </w:t>
      </w:r>
      <w:proofErr w:type="spellStart"/>
      <w:r w:rsidRPr="0081720C">
        <w:rPr>
          <w:rFonts w:ascii="Garamond" w:hAnsi="Garamond"/>
          <w:b/>
          <w:i/>
          <w:sz w:val="24"/>
          <w:szCs w:val="24"/>
        </w:rPr>
        <w:t>NameVorname</w:t>
      </w:r>
      <w:proofErr w:type="spellEnd"/>
      <w:r w:rsidRPr="0081720C">
        <w:rPr>
          <w:rFonts w:ascii="Garamond" w:hAnsi="Garamond"/>
          <w:sz w:val="24"/>
          <w:szCs w:val="24"/>
        </w:rPr>
        <w:t xml:space="preserve"> umbenennen</w:t>
      </w:r>
      <w:r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Alle Dateien </w:t>
      </w:r>
      <w:r w:rsidRPr="0081720C">
        <w:rPr>
          <w:rFonts w:ascii="Garamond" w:hAnsi="Garamond"/>
          <w:b/>
          <w:sz w:val="24"/>
          <w:szCs w:val="24"/>
        </w:rPr>
        <w:t>speichern</w:t>
      </w:r>
      <w:r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b/>
          <w:i/>
          <w:sz w:val="24"/>
          <w:szCs w:val="24"/>
        </w:rPr>
        <w:t>Eclipse</w:t>
      </w:r>
      <w:r w:rsidRPr="0081720C">
        <w:rPr>
          <w:rFonts w:ascii="Garamond" w:hAnsi="Garamond"/>
          <w:sz w:val="24"/>
          <w:szCs w:val="24"/>
        </w:rPr>
        <w:t xml:space="preserve"> </w:t>
      </w:r>
      <w:proofErr w:type="spellStart"/>
      <w:r w:rsidRPr="0081720C">
        <w:rPr>
          <w:rFonts w:ascii="Garamond" w:hAnsi="Garamond"/>
          <w:sz w:val="24"/>
          <w:szCs w:val="24"/>
        </w:rPr>
        <w:t>schliessen</w:t>
      </w:r>
      <w:proofErr w:type="spellEnd"/>
      <w:r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81720C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 xml:space="preserve">Entsprechenden </w:t>
      </w:r>
      <w:r w:rsidR="00E46861" w:rsidRPr="0081720C">
        <w:rPr>
          <w:rFonts w:ascii="Garamond" w:hAnsi="Garamond"/>
          <w:sz w:val="24"/>
          <w:szCs w:val="24"/>
        </w:rPr>
        <w:t xml:space="preserve">Ordner </w:t>
      </w:r>
      <w:proofErr w:type="spellStart"/>
      <w:r w:rsidR="005E47D2" w:rsidRPr="0081720C">
        <w:rPr>
          <w:rFonts w:ascii="Garamond" w:hAnsi="Garamond"/>
          <w:b/>
          <w:i/>
          <w:sz w:val="24"/>
          <w:szCs w:val="24"/>
        </w:rPr>
        <w:t>NameVorname</w:t>
      </w:r>
      <w:proofErr w:type="spellEnd"/>
      <w:r w:rsidR="005E47D2" w:rsidRPr="0081720C">
        <w:rPr>
          <w:rFonts w:ascii="Garamond" w:hAnsi="Garamond"/>
          <w:sz w:val="24"/>
          <w:szCs w:val="24"/>
        </w:rPr>
        <w:t xml:space="preserve"> </w:t>
      </w:r>
      <w:r w:rsidR="00E46861" w:rsidRPr="0081720C">
        <w:rPr>
          <w:rFonts w:ascii="Garamond" w:hAnsi="Garamond"/>
          <w:sz w:val="24"/>
          <w:szCs w:val="24"/>
        </w:rPr>
        <w:t xml:space="preserve">auf Memory-Stick kopieren und </w:t>
      </w:r>
      <w:r w:rsidR="00E46861" w:rsidRPr="0081720C">
        <w:rPr>
          <w:rFonts w:ascii="Garamond" w:hAnsi="Garamond"/>
          <w:b/>
          <w:i/>
          <w:sz w:val="24"/>
          <w:szCs w:val="24"/>
        </w:rPr>
        <w:t>Time</w:t>
      </w:r>
      <w:r w:rsidR="00E46861" w:rsidRPr="0081720C">
        <w:rPr>
          <w:rFonts w:ascii="Garamond" w:hAnsi="Garamond"/>
          <w:sz w:val="24"/>
          <w:szCs w:val="24"/>
        </w:rPr>
        <w:t xml:space="preserve"> - </w:t>
      </w:r>
      <w:proofErr w:type="spellStart"/>
      <w:r w:rsidR="00E46861" w:rsidRPr="0081720C">
        <w:rPr>
          <w:rFonts w:ascii="Garamond" w:hAnsi="Garamond"/>
          <w:b/>
          <w:i/>
          <w:sz w:val="24"/>
          <w:szCs w:val="24"/>
        </w:rPr>
        <w:t>Stamp</w:t>
      </w:r>
      <w:proofErr w:type="spellEnd"/>
      <w:r w:rsidR="00E46861" w:rsidRPr="0081720C">
        <w:rPr>
          <w:rFonts w:ascii="Garamond" w:hAnsi="Garamond"/>
          <w:sz w:val="24"/>
          <w:szCs w:val="24"/>
        </w:rPr>
        <w:t xml:space="preserve"> der kopierten </w:t>
      </w:r>
      <w:r w:rsidR="00E46861" w:rsidRPr="0081720C">
        <w:rPr>
          <w:rFonts w:ascii="Garamond" w:hAnsi="Garamond"/>
          <w:b/>
          <w:sz w:val="24"/>
          <w:szCs w:val="24"/>
        </w:rPr>
        <w:t>Dateien</w:t>
      </w:r>
      <w:r w:rsidR="00E46861" w:rsidRPr="0081720C">
        <w:rPr>
          <w:rFonts w:ascii="Garamond" w:hAnsi="Garamond"/>
          <w:sz w:val="24"/>
          <w:szCs w:val="24"/>
        </w:rPr>
        <w:t xml:space="preserve"> </w:t>
      </w:r>
      <w:r w:rsidR="00E46861" w:rsidRPr="00C37195">
        <w:rPr>
          <w:rFonts w:ascii="Garamond" w:hAnsi="Garamond"/>
          <w:b/>
          <w:sz w:val="24"/>
          <w:szCs w:val="24"/>
        </w:rPr>
        <w:t>kontrollieren</w:t>
      </w:r>
      <w:r w:rsidR="00E46861"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jc w:val="both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>Memory-Stick zusammen mit unterschriebenen Unterlagen abgeben.</w:t>
      </w:r>
    </w:p>
    <w:p w:rsidR="00E46861" w:rsidRPr="005E47D2" w:rsidRDefault="00C37195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jc w:val="both"/>
        <w:textAlignment w:val="auto"/>
        <w:rPr>
          <w:rFonts w:ascii="Garamond" w:eastAsiaTheme="minorHAnsi" w:hAnsi="Garamond" w:cstheme="minorBidi"/>
          <w:b/>
          <w:sz w:val="24"/>
          <w:szCs w:val="24"/>
        </w:rPr>
      </w:pPr>
      <w:r>
        <w:rPr>
          <w:rFonts w:ascii="Garamond" w:hAnsi="Garamond"/>
          <w:b/>
          <w:sz w:val="24"/>
          <w:szCs w:val="24"/>
        </w:rPr>
        <w:t>Zur Sicherheit</w:t>
      </w:r>
      <w:r w:rsidRPr="0081720C">
        <w:rPr>
          <w:rFonts w:ascii="Garamond" w:hAnsi="Garamond"/>
          <w:b/>
          <w:sz w:val="24"/>
          <w:szCs w:val="24"/>
        </w:rPr>
        <w:t xml:space="preserve"> </w:t>
      </w:r>
      <w:proofErr w:type="spellStart"/>
      <w:r w:rsidR="005E47D2" w:rsidRPr="0081720C">
        <w:rPr>
          <w:rFonts w:ascii="Garamond" w:hAnsi="Garamond"/>
          <w:b/>
          <w:i/>
          <w:sz w:val="24"/>
          <w:szCs w:val="24"/>
        </w:rPr>
        <w:t>NameVorname</w:t>
      </w:r>
      <w:proofErr w:type="spellEnd"/>
      <w:r w:rsidR="005E47D2" w:rsidRPr="0081720C">
        <w:rPr>
          <w:rFonts w:ascii="Garamond" w:hAnsi="Garamond"/>
          <w:sz w:val="24"/>
          <w:szCs w:val="24"/>
        </w:rPr>
        <w:t xml:space="preserve"> </w:t>
      </w:r>
      <w:r w:rsidR="00E46861" w:rsidRPr="0081720C">
        <w:rPr>
          <w:rFonts w:ascii="Garamond" w:hAnsi="Garamond"/>
          <w:b/>
          <w:sz w:val="24"/>
          <w:szCs w:val="24"/>
        </w:rPr>
        <w:t xml:space="preserve">- Ordner zusätzlich als NameVorname.zip an </w:t>
      </w:r>
      <w:hyperlink r:id="rId8" w:history="1">
        <w:r w:rsidR="00E46861" w:rsidRPr="0081720C">
          <w:rPr>
            <w:rStyle w:val="Hyperlink"/>
            <w:rFonts w:ascii="Garamond" w:hAnsi="Garamond"/>
            <w:b/>
            <w:sz w:val="24"/>
            <w:szCs w:val="24"/>
          </w:rPr>
          <w:t>richard.gut@fhnw.ch</w:t>
        </w:r>
      </w:hyperlink>
      <w:r w:rsidR="00E46861" w:rsidRPr="0081720C">
        <w:rPr>
          <w:rFonts w:ascii="Garamond" w:hAnsi="Garamond"/>
          <w:b/>
          <w:sz w:val="24"/>
          <w:szCs w:val="24"/>
        </w:rPr>
        <w:t xml:space="preserve"> schicken!</w:t>
      </w:r>
    </w:p>
    <w:p w:rsidR="007D0372" w:rsidRPr="0081720C" w:rsidRDefault="007D0372" w:rsidP="007D0372">
      <w:pPr>
        <w:pStyle w:val="Text"/>
        <w:rPr>
          <w:b/>
          <w:bCs/>
          <w:lang w:val="de-CH"/>
        </w:rPr>
      </w:pPr>
      <w:r w:rsidRPr="0081720C">
        <w:rPr>
          <w:b/>
          <w:bCs/>
          <w:lang w:val="de-CH"/>
        </w:rPr>
        <w:t>Ich bestätige, dass ich die Prüfung selbständig und ohne fremde Hilfe gelöst habe</w:t>
      </w:r>
      <w:r w:rsidR="00867EEA" w:rsidRPr="0081720C">
        <w:rPr>
          <w:b/>
          <w:bCs/>
          <w:lang w:val="de-CH"/>
        </w:rPr>
        <w:t>.</w:t>
      </w:r>
    </w:p>
    <w:p w:rsidR="009B12B4" w:rsidRPr="0081720C" w:rsidRDefault="007D0372" w:rsidP="00E46861">
      <w:pPr>
        <w:pStyle w:val="Text"/>
        <w:rPr>
          <w:b/>
          <w:bCs/>
          <w:lang w:val="de-CH"/>
        </w:rPr>
      </w:pPr>
      <w:r w:rsidRPr="0081720C">
        <w:rPr>
          <w:b/>
          <w:bCs/>
          <w:lang w:val="de-CH"/>
        </w:rPr>
        <w:t>Ort / Datum</w:t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  <w:t>Name/Vorname</w:t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>Unterschrift</w:t>
      </w:r>
    </w:p>
    <w:p w:rsidR="00867EEA" w:rsidRDefault="0081720C" w:rsidP="002432F7">
      <w:pPr>
        <w:pStyle w:val="Text"/>
        <w:rPr>
          <w:bCs/>
          <w:lang w:val="de-CH"/>
        </w:rPr>
      </w:pPr>
      <w:r>
        <w:rPr>
          <w:bCs/>
          <w:lang w:val="de-CH"/>
        </w:rPr>
        <w:t xml:space="preserve">Windisch, </w:t>
      </w:r>
      <w:r w:rsidR="002319F8">
        <w:rPr>
          <w:bCs/>
          <w:lang w:val="de-CH"/>
        </w:rPr>
        <w:t>10. Juli</w:t>
      </w:r>
      <w:r w:rsidR="005E47D2">
        <w:rPr>
          <w:bCs/>
          <w:lang w:val="de-CH"/>
        </w:rPr>
        <w:t xml:space="preserve"> 2018</w:t>
      </w:r>
    </w:p>
    <w:p w:rsidR="003A2E51" w:rsidRDefault="003A2E51">
      <w:pPr>
        <w:overflowPunct/>
        <w:autoSpaceDE/>
        <w:autoSpaceDN/>
        <w:adjustRightInd/>
        <w:spacing w:after="0"/>
        <w:textAlignment w:val="auto"/>
        <w:rPr>
          <w:rFonts w:ascii="Garamond" w:hAnsi="Garamond"/>
          <w:sz w:val="24"/>
        </w:rPr>
      </w:pPr>
      <w:r>
        <w:br w:type="page"/>
      </w:r>
    </w:p>
    <w:p w:rsidR="003A2E51" w:rsidRDefault="003A2E51" w:rsidP="003A2E51">
      <w:pPr>
        <w:pStyle w:val="berschrift1"/>
      </w:pPr>
      <w:r>
        <w:lastRenderedPageBreak/>
        <w:t>Layout:</w:t>
      </w:r>
    </w:p>
    <w:p w:rsidR="005E47D2" w:rsidRPr="0081720C" w:rsidRDefault="002319F8" w:rsidP="005E47D2">
      <w:pPr>
        <w:pStyle w:val="Text"/>
        <w:jc w:val="center"/>
        <w:rPr>
          <w:bCs/>
          <w:lang w:val="de-CH"/>
        </w:rPr>
      </w:pPr>
      <w:r>
        <w:object w:dxaOrig="10920" w:dyaOrig="7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75pt;height:408pt" o:ole="">
            <v:imagedata r:id="rId9" o:title=""/>
          </v:shape>
          <o:OLEObject Type="Embed" ProgID="Visio.Drawing.15" ShapeID="_x0000_i1025" DrawAspect="Content" ObjectID="_1592659880" r:id="rId10"/>
        </w:object>
      </w:r>
    </w:p>
    <w:p w:rsidR="003A2E51" w:rsidRDefault="003A2E51" w:rsidP="003F54FD">
      <w:pPr>
        <w:pStyle w:val="berschrift1"/>
        <w:rPr>
          <w:lang w:val="de-CH"/>
        </w:rPr>
      </w:pPr>
      <w:r>
        <w:rPr>
          <w:lang w:val="de-CH"/>
        </w:rPr>
        <w:lastRenderedPageBreak/>
        <w:t>Klassendiagramm:</w:t>
      </w:r>
    </w:p>
    <w:p w:rsidR="009B12B4" w:rsidRPr="0081720C" w:rsidRDefault="000D35A0" w:rsidP="00F3069E">
      <w:pPr>
        <w:overflowPunct/>
        <w:autoSpaceDE/>
        <w:autoSpaceDN/>
        <w:adjustRightInd/>
        <w:spacing w:after="0"/>
        <w:jc w:val="center"/>
        <w:textAlignment w:val="auto"/>
        <w:rPr>
          <w:rFonts w:ascii="Garamond" w:hAnsi="Garamond"/>
          <w:bCs/>
          <w:lang w:val="de-CH"/>
        </w:rPr>
      </w:pPr>
      <w:r w:rsidRPr="000D35A0">
        <w:rPr>
          <w:rFonts w:ascii="Garamond" w:hAnsi="Garamond"/>
          <w:bCs/>
          <w:noProof/>
          <w:lang w:val="de-CH" w:eastAsia="de-CH"/>
        </w:rPr>
        <w:drawing>
          <wp:inline distT="0" distB="0" distL="0" distR="0" wp14:anchorId="44679EDE" wp14:editId="1E19C8A9">
            <wp:extent cx="8910883" cy="5177676"/>
            <wp:effectExtent l="0" t="0" r="508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913312" cy="5179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B12B4" w:rsidRPr="0081720C" w:rsidSect="002432F7">
      <w:headerReference w:type="default" r:id="rId12"/>
      <w:footerReference w:type="default" r:id="rId13"/>
      <w:pgSz w:w="16840" w:h="11907" w:orient="landscape" w:code="9"/>
      <w:pgMar w:top="1276" w:right="993" w:bottom="1418" w:left="1134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4DB6" w:rsidRDefault="00BC4DB6">
      <w:r>
        <w:separator/>
      </w:r>
    </w:p>
  </w:endnote>
  <w:endnote w:type="continuationSeparator" w:id="0">
    <w:p w:rsidR="00BC4DB6" w:rsidRDefault="00BC4D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123A" w:rsidRDefault="00D2123A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F14EDE">
      <w:rPr>
        <w:rStyle w:val="Seitenzahl"/>
        <w:noProof/>
        <w:color w:val="0000FF"/>
      </w:rPr>
      <w:t>1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F14EDE">
      <w:rPr>
        <w:rStyle w:val="Seitenzahl"/>
        <w:noProof/>
        <w:color w:val="0000FF"/>
      </w:rPr>
      <w:t>3</w:t>
    </w:r>
    <w:r w:rsidRPr="00B41FF3">
      <w:rPr>
        <w:rStyle w:val="Seitenzahl"/>
        <w:color w:val="0000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4DB6" w:rsidRDefault="00BC4DB6">
      <w:r>
        <w:separator/>
      </w:r>
    </w:p>
  </w:footnote>
  <w:footnote w:type="continuationSeparator" w:id="0">
    <w:p w:rsidR="00BC4DB6" w:rsidRDefault="00BC4D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57"/>
      <w:gridCol w:w="4110"/>
      <w:gridCol w:w="5636"/>
    </w:tblGrid>
    <w:tr w:rsidR="006C5B6E" w:rsidTr="002E75B5">
      <w:tc>
        <w:tcPr>
          <w:tcW w:w="4957" w:type="dxa"/>
        </w:tcPr>
        <w:tbl>
          <w:tblPr>
            <w:tblW w:w="14812" w:type="dxa"/>
            <w:tblLayout w:type="fixed"/>
            <w:tblCellMar>
              <w:left w:w="70" w:type="dxa"/>
              <w:right w:w="70" w:type="dxa"/>
            </w:tblCellMar>
            <w:tblLook w:val="0000" w:firstRow="0" w:lastRow="0" w:firstColumn="0" w:lastColumn="0" w:noHBand="0" w:noVBand="0"/>
          </w:tblPr>
          <w:tblGrid>
            <w:gridCol w:w="4605"/>
            <w:gridCol w:w="10207"/>
          </w:tblGrid>
          <w:tr w:rsidR="006C5B6E" w:rsidRPr="005B0242" w:rsidTr="002E75B5">
            <w:tc>
              <w:tcPr>
                <w:tcW w:w="4605" w:type="dxa"/>
                <w:vAlign w:val="center"/>
              </w:tcPr>
              <w:p w:rsidR="006C5B6E" w:rsidRPr="005B0242" w:rsidRDefault="006C5B6E" w:rsidP="006C5B6E">
                <w:pPr>
                  <w:pStyle w:val="Kopfzeile"/>
                  <w:rPr>
                    <w:rFonts w:ascii="TheSansBold" w:hAnsi="TheSansBold"/>
                    <w:b/>
                    <w:color w:val="0000FF"/>
                    <w:sz w:val="36"/>
                  </w:rPr>
                </w:pPr>
                <w:r w:rsidRPr="005B0242">
                  <w:rPr>
                    <w:rFonts w:ascii="TheSansBold" w:hAnsi="TheSansBold"/>
                    <w:b/>
                    <w:noProof/>
                    <w:color w:val="0000FF"/>
                    <w:sz w:val="36"/>
                    <w:lang w:val="de-CH" w:eastAsia="de-CH"/>
                  </w:rPr>
                  <w:drawing>
                    <wp:inline distT="0" distB="0" distL="0" distR="0" wp14:anchorId="1D24CF5B" wp14:editId="2833A09D">
                      <wp:extent cx="1905000" cy="431800"/>
                      <wp:effectExtent l="0" t="0" r="0" b="6350"/>
                      <wp:docPr id="3" name="Picture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905000" cy="431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0207" w:type="dxa"/>
                <w:vAlign w:val="center"/>
              </w:tcPr>
              <w:p w:rsidR="006C5B6E" w:rsidRPr="005B0242" w:rsidRDefault="006C5B6E" w:rsidP="006C5B6E">
                <w:pPr>
                  <w:pStyle w:val="Kopfzeile"/>
                  <w:jc w:val="right"/>
                  <w:rPr>
                    <w:color w:val="0000FF"/>
                  </w:rPr>
                </w:pPr>
              </w:p>
            </w:tc>
          </w:tr>
        </w:tbl>
        <w:p w:rsidR="006C5B6E" w:rsidRDefault="006C5B6E" w:rsidP="006C5B6E"/>
      </w:tc>
      <w:tc>
        <w:tcPr>
          <w:tcW w:w="4110" w:type="dxa"/>
          <w:vAlign w:val="center"/>
        </w:tcPr>
        <w:p w:rsidR="006C5B6E" w:rsidRDefault="004E106C" w:rsidP="006C5B6E">
          <w:pPr>
            <w:jc w:val="center"/>
          </w:pPr>
          <w:r>
            <w:rPr>
              <w:b/>
              <w:bCs/>
              <w:noProof/>
              <w:lang w:val="de-CH" w:eastAsia="de-CH"/>
            </w:rPr>
            <w:drawing>
              <wp:inline distT="0" distB="0" distL="0" distR="0" wp14:anchorId="4F0B866E" wp14:editId="08310753">
                <wp:extent cx="323850" cy="415274"/>
                <wp:effectExtent l="0" t="0" r="0" b="4445"/>
                <wp:docPr id="6" name="Picture 3" descr="C:\Users\Richard Gut\Desktop\Ch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Richard Gut\Desktop\Ch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3004" cy="439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36" w:type="dxa"/>
        </w:tcPr>
        <w:p w:rsidR="006C5B6E" w:rsidRDefault="006C5B6E" w:rsidP="006C5B6E">
          <w:pPr>
            <w:jc w:val="right"/>
          </w:pPr>
          <w:r w:rsidRPr="005B0242">
            <w:rPr>
              <w:color w:val="0000FF"/>
            </w:rPr>
            <w:t xml:space="preserve">Abteilung Elektro- und </w:t>
          </w:r>
          <w:r w:rsidRPr="005B0242">
            <w:rPr>
              <w:color w:val="0000FF"/>
            </w:rPr>
            <w:br/>
            <w:t>Informationstechnik</w:t>
          </w:r>
        </w:p>
      </w:tc>
    </w:tr>
  </w:tbl>
  <w:p w:rsidR="00D2123A" w:rsidRDefault="00D2123A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E39A2"/>
    <w:multiLevelType w:val="hybridMultilevel"/>
    <w:tmpl w:val="373C60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5D0247E"/>
    <w:multiLevelType w:val="hybridMultilevel"/>
    <w:tmpl w:val="7D9C43B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74B92FD2"/>
    <w:multiLevelType w:val="hybridMultilevel"/>
    <w:tmpl w:val="8A705D86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2"/>
  </w:num>
  <w:num w:numId="9">
    <w:abstractNumId w:val="10"/>
  </w:num>
  <w:num w:numId="10">
    <w:abstractNumId w:val="1"/>
  </w:num>
  <w:num w:numId="11">
    <w:abstractNumId w:val="11"/>
  </w:num>
  <w:num w:numId="12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25FFB"/>
    <w:rsid w:val="00070B15"/>
    <w:rsid w:val="00087FEE"/>
    <w:rsid w:val="000B0285"/>
    <w:rsid w:val="000C2729"/>
    <w:rsid w:val="000C511E"/>
    <w:rsid w:val="000D35A0"/>
    <w:rsid w:val="00111630"/>
    <w:rsid w:val="001514C8"/>
    <w:rsid w:val="00157F45"/>
    <w:rsid w:val="00173C1D"/>
    <w:rsid w:val="00187414"/>
    <w:rsid w:val="001A041A"/>
    <w:rsid w:val="001C0BD7"/>
    <w:rsid w:val="001E7110"/>
    <w:rsid w:val="001F0AA9"/>
    <w:rsid w:val="001F0FCC"/>
    <w:rsid w:val="002319F8"/>
    <w:rsid w:val="00236C5D"/>
    <w:rsid w:val="00237E91"/>
    <w:rsid w:val="002432F7"/>
    <w:rsid w:val="002457FE"/>
    <w:rsid w:val="00250111"/>
    <w:rsid w:val="00296142"/>
    <w:rsid w:val="002B0842"/>
    <w:rsid w:val="002B77D9"/>
    <w:rsid w:val="002C5039"/>
    <w:rsid w:val="002D46A3"/>
    <w:rsid w:val="0034083E"/>
    <w:rsid w:val="00343D1E"/>
    <w:rsid w:val="0036771B"/>
    <w:rsid w:val="00386140"/>
    <w:rsid w:val="0039614A"/>
    <w:rsid w:val="003A2E51"/>
    <w:rsid w:val="003E0DCA"/>
    <w:rsid w:val="003F54FD"/>
    <w:rsid w:val="00401921"/>
    <w:rsid w:val="00412C92"/>
    <w:rsid w:val="00414AD2"/>
    <w:rsid w:val="00470096"/>
    <w:rsid w:val="0049306B"/>
    <w:rsid w:val="004A0AD9"/>
    <w:rsid w:val="004B16DA"/>
    <w:rsid w:val="004C1B76"/>
    <w:rsid w:val="004C4CEB"/>
    <w:rsid w:val="004E106C"/>
    <w:rsid w:val="004E1FA9"/>
    <w:rsid w:val="00501CA1"/>
    <w:rsid w:val="00502E54"/>
    <w:rsid w:val="00507162"/>
    <w:rsid w:val="005075CA"/>
    <w:rsid w:val="005106E7"/>
    <w:rsid w:val="00513E46"/>
    <w:rsid w:val="00521A16"/>
    <w:rsid w:val="0052684A"/>
    <w:rsid w:val="00577AC3"/>
    <w:rsid w:val="0058035E"/>
    <w:rsid w:val="0058640D"/>
    <w:rsid w:val="00586ECF"/>
    <w:rsid w:val="005A1C92"/>
    <w:rsid w:val="005A6C41"/>
    <w:rsid w:val="005C1FFE"/>
    <w:rsid w:val="005C397A"/>
    <w:rsid w:val="005E042A"/>
    <w:rsid w:val="005E47D2"/>
    <w:rsid w:val="00606459"/>
    <w:rsid w:val="00634687"/>
    <w:rsid w:val="00640149"/>
    <w:rsid w:val="00652573"/>
    <w:rsid w:val="006530A7"/>
    <w:rsid w:val="00661B56"/>
    <w:rsid w:val="0066275B"/>
    <w:rsid w:val="00680EF7"/>
    <w:rsid w:val="00696453"/>
    <w:rsid w:val="006B3178"/>
    <w:rsid w:val="006C5B6E"/>
    <w:rsid w:val="00703D5C"/>
    <w:rsid w:val="00714146"/>
    <w:rsid w:val="00723781"/>
    <w:rsid w:val="00736AB8"/>
    <w:rsid w:val="00784B7F"/>
    <w:rsid w:val="007904C2"/>
    <w:rsid w:val="007921FC"/>
    <w:rsid w:val="007C176A"/>
    <w:rsid w:val="007D0372"/>
    <w:rsid w:val="007F4A13"/>
    <w:rsid w:val="0081720C"/>
    <w:rsid w:val="008176C3"/>
    <w:rsid w:val="0082359E"/>
    <w:rsid w:val="0082680A"/>
    <w:rsid w:val="00841F76"/>
    <w:rsid w:val="00842591"/>
    <w:rsid w:val="00843161"/>
    <w:rsid w:val="00865EA2"/>
    <w:rsid w:val="00867EEA"/>
    <w:rsid w:val="008B51AF"/>
    <w:rsid w:val="008C2089"/>
    <w:rsid w:val="008C55E6"/>
    <w:rsid w:val="008D7884"/>
    <w:rsid w:val="008E424C"/>
    <w:rsid w:val="008E4656"/>
    <w:rsid w:val="008F23ED"/>
    <w:rsid w:val="008F333D"/>
    <w:rsid w:val="00901AA1"/>
    <w:rsid w:val="00912A56"/>
    <w:rsid w:val="00940B22"/>
    <w:rsid w:val="00941F5B"/>
    <w:rsid w:val="00962A89"/>
    <w:rsid w:val="009B12B4"/>
    <w:rsid w:val="009B56F6"/>
    <w:rsid w:val="009B65A7"/>
    <w:rsid w:val="009D2266"/>
    <w:rsid w:val="009D632B"/>
    <w:rsid w:val="009D7528"/>
    <w:rsid w:val="009F3475"/>
    <w:rsid w:val="00A039A0"/>
    <w:rsid w:val="00A24F90"/>
    <w:rsid w:val="00A25A5E"/>
    <w:rsid w:val="00A27444"/>
    <w:rsid w:val="00A440AA"/>
    <w:rsid w:val="00A76482"/>
    <w:rsid w:val="00A903C7"/>
    <w:rsid w:val="00AA7CB3"/>
    <w:rsid w:val="00AC5207"/>
    <w:rsid w:val="00AC780C"/>
    <w:rsid w:val="00AE6333"/>
    <w:rsid w:val="00B150E5"/>
    <w:rsid w:val="00B340D5"/>
    <w:rsid w:val="00B3430C"/>
    <w:rsid w:val="00B41A20"/>
    <w:rsid w:val="00B41FF3"/>
    <w:rsid w:val="00B67FA1"/>
    <w:rsid w:val="00B7222C"/>
    <w:rsid w:val="00B9056F"/>
    <w:rsid w:val="00BC4DB6"/>
    <w:rsid w:val="00BE11FD"/>
    <w:rsid w:val="00BE3215"/>
    <w:rsid w:val="00C0082E"/>
    <w:rsid w:val="00C23927"/>
    <w:rsid w:val="00C37195"/>
    <w:rsid w:val="00C514F7"/>
    <w:rsid w:val="00C704C3"/>
    <w:rsid w:val="00C7561E"/>
    <w:rsid w:val="00C95489"/>
    <w:rsid w:val="00CB5E00"/>
    <w:rsid w:val="00CF3DA6"/>
    <w:rsid w:val="00CF45F9"/>
    <w:rsid w:val="00D123A6"/>
    <w:rsid w:val="00D2123A"/>
    <w:rsid w:val="00D236F7"/>
    <w:rsid w:val="00D35642"/>
    <w:rsid w:val="00D44BBA"/>
    <w:rsid w:val="00D47C8D"/>
    <w:rsid w:val="00D505DD"/>
    <w:rsid w:val="00D6521A"/>
    <w:rsid w:val="00D8494D"/>
    <w:rsid w:val="00D86F42"/>
    <w:rsid w:val="00DB61C9"/>
    <w:rsid w:val="00DC663B"/>
    <w:rsid w:val="00E16A1C"/>
    <w:rsid w:val="00E20397"/>
    <w:rsid w:val="00E321DD"/>
    <w:rsid w:val="00E366A3"/>
    <w:rsid w:val="00E4145D"/>
    <w:rsid w:val="00E46861"/>
    <w:rsid w:val="00E74535"/>
    <w:rsid w:val="00E76DBF"/>
    <w:rsid w:val="00E84BF2"/>
    <w:rsid w:val="00E93EA8"/>
    <w:rsid w:val="00EA3CA1"/>
    <w:rsid w:val="00EB0BE5"/>
    <w:rsid w:val="00EC1122"/>
    <w:rsid w:val="00EC3221"/>
    <w:rsid w:val="00ED12A8"/>
    <w:rsid w:val="00F03229"/>
    <w:rsid w:val="00F14638"/>
    <w:rsid w:val="00F14EDE"/>
    <w:rsid w:val="00F3069E"/>
    <w:rsid w:val="00F30706"/>
    <w:rsid w:val="00F311D9"/>
    <w:rsid w:val="00F5655A"/>
    <w:rsid w:val="00F70121"/>
    <w:rsid w:val="00F77A9C"/>
    <w:rsid w:val="00F83A31"/>
    <w:rsid w:val="00F93B57"/>
    <w:rsid w:val="00F95185"/>
    <w:rsid w:val="00F95915"/>
    <w:rsid w:val="00FC7E3A"/>
    <w:rsid w:val="00FD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5:docId w15:val="{95193817-857C-4B53-A3FE-9DCB07AF2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E46861"/>
    <w:pPr>
      <w:pBdr>
        <w:bottom w:val="single" w:sz="8" w:space="4" w:color="4F81BD" w:themeColor="accent1"/>
      </w:pBdr>
      <w:overflowPunct/>
      <w:autoSpaceDE/>
      <w:autoSpaceDN/>
      <w:adjustRightInd/>
      <w:spacing w:after="300"/>
      <w:contextualSpacing/>
      <w:textAlignment w:val="auto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de-CH"/>
    </w:rPr>
  </w:style>
  <w:style w:type="character" w:customStyle="1" w:styleId="TitelZchn">
    <w:name w:val="Titel Zchn"/>
    <w:basedOn w:val="Absatz-Standardschriftart"/>
    <w:link w:val="Titel"/>
    <w:uiPriority w:val="10"/>
    <w:rsid w:val="00E4686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table" w:styleId="Tabellenraster">
    <w:name w:val="Table Grid"/>
    <w:basedOn w:val="NormaleTabelle"/>
    <w:rsid w:val="006C5B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ichard.gut@fhnw.ch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-Zeichnu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1CDBAD-C26C-4C7C-AB48-B75C7272AC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96</Words>
  <Characters>1235</Characters>
  <Application>Microsoft Office Word</Application>
  <DocSecurity>0</DocSecurity>
  <Lines>10</Lines>
  <Paragraphs>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3</cp:revision>
  <cp:lastPrinted>2018-07-09T14:45:00Z</cp:lastPrinted>
  <dcterms:created xsi:type="dcterms:W3CDTF">2018-07-09T14:37:00Z</dcterms:created>
  <dcterms:modified xsi:type="dcterms:W3CDTF">2018-07-09T14:45:00Z</dcterms:modified>
</cp:coreProperties>
</file>